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1B62D0B5" w14:textId="77777777" w:rsidR="001B25C7" w:rsidRDefault="001B25C7"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Pr>
          <w:rFonts w:ascii="Arial" w:hAnsi="Arial" w:cs="Arial"/>
          <w:color w:val="333333"/>
          <w:sz w:val="21"/>
          <w:szCs w:val="21"/>
        </w:rPr>
        <w:t>有一定的工作量，</w:t>
      </w:r>
      <w:r>
        <w:rPr>
          <w:rFonts w:ascii="Arial" w:hAnsi="Arial" w:cs="Arial" w:hint="eastAsia"/>
          <w:color w:val="333333"/>
          <w:sz w:val="21"/>
          <w:szCs w:val="21"/>
        </w:rPr>
        <w:t xml:space="preserve"> </w:t>
      </w:r>
    </w:p>
    <w:p w14:paraId="3754F70F" w14:textId="38ED66E7" w:rsidR="00823E68" w:rsidRPr="00917425"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pPr>
      <w:r>
        <w:rPr>
          <w:rFonts w:hint="eastAsia"/>
        </w:rPr>
        <w:t>环境方案</w:t>
      </w:r>
      <w:r>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CB4254"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413F6A94" w14:textId="2250431F" w:rsidR="0092053C" w:rsidRPr="0092053C" w:rsidRDefault="0092053C" w:rsidP="0092053C">
      <w:r>
        <w:t>Windows 7 6.1</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70F6F936"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asdf</w:t>
      </w:r>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6"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dfg</w:t>
      </w: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3C06A292" w14:textId="77777777" w:rsidR="00823E68" w:rsidRPr="002F4034" w:rsidRDefault="00823E68" w:rsidP="00823E68">
      <w:pPr>
        <w:pStyle w:val="a7"/>
        <w:ind w:left="425" w:firstLineChars="0" w:firstLine="0"/>
        <w:rPr>
          <w:rFonts w:ascii="Arial" w:hAnsi="Arial" w:cs="Arial"/>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w:t>
      </w:r>
      <w:commentRangeStart w:id="2"/>
      <w:r>
        <w:rPr>
          <w:rFonts w:hint="eastAsia"/>
          <w:bdr w:val="none" w:sz="0" w:space="0" w:color="auto" w:frame="1"/>
        </w:rPr>
        <w:t>关系</w:t>
      </w:r>
      <w:r>
        <w:rPr>
          <w:bdr w:val="none" w:sz="0" w:space="0" w:color="auto" w:frame="1"/>
        </w:rPr>
        <w:t>图</w:t>
      </w:r>
      <w:commentRangeEnd w:id="2"/>
      <w:r>
        <w:rPr>
          <w:rStyle w:val="aa"/>
          <w:b w:val="0"/>
          <w:bCs w:val="0"/>
        </w:rPr>
        <w:commentReference w:id="2"/>
      </w:r>
    </w:p>
    <w:p w14:paraId="31CAFB51" w14:textId="77777777" w:rsidR="00CB4254" w:rsidRPr="00CB4254" w:rsidRDefault="00CB4254" w:rsidP="00CB4254">
      <w:pPr>
        <w:rPr>
          <w:rFonts w:hint="eastAsia"/>
        </w:rPr>
      </w:pPr>
      <w:bookmarkStart w:id="3" w:name="_GoBack"/>
      <w:bookmarkEnd w:id="3"/>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4"/>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4"/>
      <w:r>
        <w:rPr>
          <w:rStyle w:val="aa"/>
        </w:rPr>
        <w:commentReference w:id="4"/>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5"/>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5"/>
      <w:r>
        <w:rPr>
          <w:rStyle w:val="aa"/>
        </w:rPr>
        <w:commentReference w:id="5"/>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报错解决</w:t>
      </w:r>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的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36F66523" w14:textId="77777777" w:rsidR="00ED3B61" w:rsidRDefault="00ED3B61" w:rsidP="00C62B98">
      <w:pPr>
        <w:pStyle w:val="3"/>
        <w:numPr>
          <w:ilvl w:val="2"/>
          <w:numId w:val="26"/>
        </w:numPr>
        <w:rPr>
          <w:shd w:val="clear" w:color="auto" w:fill="FFFFFF"/>
        </w:rPr>
      </w:pPr>
    </w:p>
    <w:p w14:paraId="4B7B4032" w14:textId="310E204C" w:rsidR="00823E68" w:rsidRDefault="00823E68" w:rsidP="00C62B98">
      <w:pPr>
        <w:pStyle w:val="3"/>
        <w:numPr>
          <w:ilvl w:val="2"/>
          <w:numId w:val="26"/>
        </w:numPr>
        <w:rPr>
          <w:shd w:val="clear" w:color="auto" w:fill="FFFFFF"/>
        </w:rPr>
      </w:pPr>
    </w:p>
    <w:p w14:paraId="525A900F" w14:textId="77777777" w:rsidR="00823E68" w:rsidRPr="00C403DE" w:rsidRDefault="00823E68" w:rsidP="00823E68">
      <w:pPr>
        <w:pStyle w:val="a7"/>
        <w:ind w:left="425" w:firstLineChars="0" w:firstLine="0"/>
      </w:pPr>
      <w:r w:rsidRPr="00A04721">
        <w:t>gesture_fingerprint_swipe</w:t>
      </w:r>
      <w:r>
        <w:rPr>
          <w:rFonts w:hint="eastAsia"/>
        </w:rPr>
        <w:t>是</w:t>
      </w:r>
      <w:r>
        <w:t>空文件，重名为</w:t>
      </w:r>
      <w:r>
        <w:rPr>
          <w:rFonts w:hint="eastAsia"/>
        </w:rPr>
        <w:t>.png</w:t>
      </w:r>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r w:rsidRPr="005076AE">
        <w:t>https://android.googlesource.com/platform/packages/apps/Settings/+/12e4beb%5E%21/</w:t>
      </w:r>
    </w:p>
    <w:p w14:paraId="297C8146" w14:textId="0A58BF04" w:rsidR="00823E68" w:rsidRPr="008F1192"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jar</w:t>
      </w:r>
    </w:p>
    <w:p w14:paraId="28781FBD" w14:textId="77777777" w:rsidR="00823E68" w:rsidRDefault="00823E68" w:rsidP="00823E68">
      <w:pPr>
        <w:pStyle w:val="4"/>
      </w:pPr>
      <w:r>
        <w:rPr>
          <w:rStyle w:val="a8"/>
          <w:rFonts w:ascii="Arial" w:hAnsi="Arial" w:cs="Arial"/>
          <w:color w:val="4F4F4F"/>
          <w:shd w:val="clear" w:color="auto" w:fill="FFFFFF"/>
        </w:rPr>
        <w:t>导入静态库</w:t>
      </w:r>
    </w:p>
    <w:p w14:paraId="2366702D" w14:textId="77777777" w:rsidR="00823E68" w:rsidRDefault="00823E68" w:rsidP="00823E68">
      <w:r w:rsidRPr="00515D54">
        <w:t>out/target/common/obj/JAVA_LIBRARIES</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ettings-logtags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08F03913" w14:textId="3091289C" w:rsidR="00823E68" w:rsidRPr="008F1192"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2D9781DF" w14:textId="2A7298AD" w:rsidR="004553EE" w:rsidRPr="00854DB7" w:rsidRDefault="004553EE" w:rsidP="008F1192">
      <w:pPr>
        <w:pStyle w:val="4"/>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285E2440" w14:textId="77777777" w:rsidR="004553EE" w:rsidRDefault="004553EE" w:rsidP="004553EE">
      <w:pPr>
        <w:pStyle w:val="4"/>
      </w:pPr>
      <w:r w:rsidRPr="00854DB7">
        <w:t>options.compilerArgs.add('-Xbootclasspath/p:framework_libs/telephony-common.jar')</w:t>
      </w:r>
    </w:p>
    <w:p w14:paraId="20F4E1A6" w14:textId="77777777" w:rsidR="008F1192" w:rsidRDefault="008F1192" w:rsidP="008F1192">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6D814E61" w14:textId="77777777" w:rsidR="008F1192" w:rsidRPr="00AF53B1" w:rsidRDefault="008F1192" w:rsidP="008F1192">
      <w:r w:rsidRPr="00AF53B1">
        <w:t>https://blog.csdn.net/BlueGoDisplay/article/details/52400794</w:t>
      </w:r>
    </w:p>
    <w:p w14:paraId="32AE3B59" w14:textId="4783E846" w:rsidR="004553EE" w:rsidRDefault="004553EE" w:rsidP="008F1192"/>
    <w:p w14:paraId="02CA4D5F" w14:textId="77777777" w:rsidR="00823E68" w:rsidRDefault="00823E68" w:rsidP="00C62B98">
      <w:pPr>
        <w:pStyle w:val="2"/>
        <w:numPr>
          <w:ilvl w:val="1"/>
          <w:numId w:val="26"/>
        </w:numPr>
        <w:rPr>
          <w:bdr w:val="none" w:sz="0" w:space="0" w:color="auto" w:frame="1"/>
        </w:rPr>
      </w:pPr>
      <w:r>
        <w:rPr>
          <w:rFonts w:hint="eastAsia"/>
          <w:bdr w:val="none" w:sz="0" w:space="0" w:color="auto" w:frame="1"/>
        </w:rPr>
        <w:t>编译</w:t>
      </w:r>
    </w:p>
    <w:p w14:paraId="4C363486" w14:textId="77777777" w:rsidR="008F1192" w:rsidRDefault="008F1192" w:rsidP="008F1192"/>
    <w:p w14:paraId="5689D5BD" w14:textId="62B0E89C" w:rsidR="008F1192" w:rsidRPr="008F1192" w:rsidRDefault="008F1192" w:rsidP="008F1192">
      <w:pPr>
        <w:pStyle w:val="3"/>
        <w:numPr>
          <w:ilvl w:val="2"/>
          <w:numId w:val="26"/>
        </w:numPr>
      </w:pPr>
      <w:r>
        <w:t>J</w:t>
      </w:r>
      <w:r>
        <w:rPr>
          <w:rFonts w:hint="eastAsia"/>
        </w:rPr>
        <w:t>dk7</w:t>
      </w:r>
    </w:p>
    <w:p w14:paraId="656883D4" w14:textId="77777777" w:rsidR="004553EE" w:rsidRPr="00806716" w:rsidRDefault="004553EE" w:rsidP="004553EE">
      <w:pPr>
        <w:pStyle w:val="3"/>
        <w:numPr>
          <w:ilvl w:val="2"/>
          <w:numId w:val="26"/>
        </w:numPr>
        <w:rPr>
          <w:shd w:val="clear" w:color="auto" w:fill="FFFFFF"/>
        </w:rPr>
      </w:pPr>
      <w:r>
        <w:rPr>
          <w:shd w:val="clear" w:color="auto" w:fill="FFFFFF"/>
        </w:rPr>
        <w:t>Execution failed for task ':app:transformClassesWithDesugarForDebug'</w:t>
      </w:r>
    </w:p>
    <w:p w14:paraId="7596582B" w14:textId="77777777" w:rsidR="004553EE" w:rsidRPr="00806716" w:rsidRDefault="004553EE" w:rsidP="004553EE">
      <w:pPr>
        <w:pStyle w:val="4"/>
        <w:numPr>
          <w:ilvl w:val="3"/>
          <w:numId w:val="26"/>
        </w:numPr>
      </w:pPr>
      <w:r>
        <w:rPr>
          <w:rFonts w:hint="eastAsia"/>
        </w:rPr>
        <w:t>解决办法</w:t>
      </w:r>
    </w:p>
    <w:p w14:paraId="23C16900"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p>
    <w:p w14:paraId="6527015F" w14:textId="77777777" w:rsidR="004553EE" w:rsidRDefault="004553EE" w:rsidP="004553EE"/>
    <w:p w14:paraId="246C8C27" w14:textId="77777777" w:rsidR="004553EE" w:rsidRPr="005C5FB0" w:rsidRDefault="004553EE" w:rsidP="004553EE"/>
    <w:p w14:paraId="73498A8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67557A58"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55437F79"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197E2851" w14:textId="77777777" w:rsidR="004553EE" w:rsidRPr="006F6F09" w:rsidRDefault="004553EE" w:rsidP="004553EE"/>
    <w:p w14:paraId="17DD595C" w14:textId="77777777" w:rsidR="004553EE" w:rsidRDefault="00CB4254" w:rsidP="004553EE">
      <w:hyperlink r:id="rId35" w:tgtFrame="_blank" w:history="1">
        <w:r w:rsidR="004553EE">
          <w:rPr>
            <w:rStyle w:val="a9"/>
            <w:rFonts w:ascii="微软雅黑" w:eastAsia="微软雅黑" w:hAnsi="微软雅黑" w:hint="eastAsia"/>
            <w:color w:val="419CE2"/>
            <w:szCs w:val="21"/>
            <w:shd w:val="clear" w:color="auto" w:fill="FFFFFF"/>
          </w:rPr>
          <w:t>https://stackoverflow.com/questions/45833937/execution-failed-for-task-apptransformclasseswithdesugarfordebug-error-on-andro?utm_medium=organic&amp;utm_source=google_rich_qa&amp;utm_campaign=google_rich_qa</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CB4254" w:rsidP="004553EE">
      <w:hyperlink r:id="rId36"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DE133AC" w14:textId="77777777" w:rsidR="004553EE" w:rsidRDefault="004553EE" w:rsidP="004553EE"/>
    <w:p w14:paraId="1388016A" w14:textId="77777777" w:rsidR="004553EE" w:rsidRDefault="004553EE" w:rsidP="004553EE">
      <w:r>
        <w:t>C:\Users\key.guan\Desktop&gt;adb install -r -d F:\K\1-src\3399\test\dpad-settings\build\outputs\apk\debug\dpad-settings-debug.apk</w:t>
      </w:r>
    </w:p>
    <w:p w14:paraId="63AAEE43" w14:textId="77777777" w:rsidR="004553EE" w:rsidRDefault="004553EE" w:rsidP="004553EE">
      <w:r>
        <w:t>adb: failed to install F:\K\1-src\3399\test\dpad-settings\build\outputs\apk\debug\dpad-settings-debug.apk: Failure [INSTALL_PARSE_FAILED_MANIFEST_MALFORMED: Fai</w:t>
      </w:r>
    </w:p>
    <w:p w14:paraId="2F83675E" w14:textId="77777777" w:rsidR="004553EE" w:rsidRDefault="004553EE" w:rsidP="004553EE">
      <w:r>
        <w:t>led parse during installPackageLI: /data/app/vmdl360143393.tmp/base.apk (at Binary XML file line #153): &lt;meta-data&gt; requires an android:value or android:resource attribute]</w:t>
      </w:r>
    </w:p>
    <w:p w14:paraId="5F21519F" w14:textId="77777777" w:rsidR="004553EE" w:rsidRDefault="004553EE" w:rsidP="004553EE"/>
    <w:p w14:paraId="1C451DC0" w14:textId="77777777" w:rsidR="004553EE" w:rsidRDefault="004553EE" w:rsidP="004553EE">
      <w:r w:rsidRPr="00F63246">
        <w:t>Failure [INSTALL_PARSE_FAILED_MANIFEST_MALFORMED: Failed parse during installPackageLI: /data/app/vmdl566395868.tmp/base.apk (at Binary XML file line #3421): &lt;meta-data&gt; requires an android:value or android:resource attribute]</w:t>
      </w:r>
    </w:p>
    <w:p w14:paraId="22931230" w14:textId="77777777" w:rsidR="004553EE" w:rsidRDefault="004553EE" w:rsidP="004553EE"/>
    <w:p w14:paraId="7F2D8131" w14:textId="77777777" w:rsidR="004553EE" w:rsidRDefault="004553EE" w:rsidP="004553EE">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4553EE" w14:paraId="4F9947C5" w14:textId="77777777" w:rsidTr="004553EE">
        <w:tc>
          <w:tcPr>
            <w:tcW w:w="2765" w:type="dxa"/>
          </w:tcPr>
          <w:p w14:paraId="0FC23921" w14:textId="77777777" w:rsidR="004553EE" w:rsidRDefault="004553EE" w:rsidP="004553EE"/>
        </w:tc>
        <w:tc>
          <w:tcPr>
            <w:tcW w:w="2765" w:type="dxa"/>
          </w:tcPr>
          <w:p w14:paraId="291651ED" w14:textId="77777777" w:rsidR="004553EE" w:rsidRDefault="004553EE" w:rsidP="004553EE">
            <w:r>
              <w:rPr>
                <w:rFonts w:hint="eastAsia"/>
              </w:rPr>
              <w:t>3437</w:t>
            </w:r>
          </w:p>
        </w:tc>
        <w:tc>
          <w:tcPr>
            <w:tcW w:w="2766" w:type="dxa"/>
          </w:tcPr>
          <w:p w14:paraId="5851A7A5" w14:textId="77777777" w:rsidR="004553EE" w:rsidRDefault="004553EE" w:rsidP="004553EE"/>
        </w:tc>
      </w:tr>
      <w:tr w:rsidR="004553EE" w14:paraId="5D17FC42" w14:textId="77777777" w:rsidTr="004553EE">
        <w:tc>
          <w:tcPr>
            <w:tcW w:w="2765" w:type="dxa"/>
          </w:tcPr>
          <w:p w14:paraId="466340CF" w14:textId="77777777" w:rsidR="004553EE" w:rsidRDefault="004553EE" w:rsidP="004553EE"/>
        </w:tc>
        <w:tc>
          <w:tcPr>
            <w:tcW w:w="2765" w:type="dxa"/>
          </w:tcPr>
          <w:p w14:paraId="68BA22C8" w14:textId="77777777" w:rsidR="004553EE" w:rsidRDefault="004553EE" w:rsidP="004553EE"/>
        </w:tc>
        <w:tc>
          <w:tcPr>
            <w:tcW w:w="2766" w:type="dxa"/>
          </w:tcPr>
          <w:p w14:paraId="47D54DD7" w14:textId="77777777" w:rsidR="004553EE" w:rsidRDefault="004553EE" w:rsidP="004553EE"/>
        </w:tc>
      </w:tr>
      <w:tr w:rsidR="004553EE" w14:paraId="417A97D1" w14:textId="77777777" w:rsidTr="004553EE">
        <w:tc>
          <w:tcPr>
            <w:tcW w:w="2765" w:type="dxa"/>
          </w:tcPr>
          <w:p w14:paraId="7C3550EE" w14:textId="77777777" w:rsidR="004553EE" w:rsidRDefault="004553EE" w:rsidP="004553EE">
            <w:r>
              <w:rPr>
                <w:rFonts w:hint="eastAsia"/>
              </w:rPr>
              <w:t>1000</w:t>
            </w:r>
          </w:p>
        </w:tc>
        <w:tc>
          <w:tcPr>
            <w:tcW w:w="2765" w:type="dxa"/>
          </w:tcPr>
          <w:p w14:paraId="246EBC50" w14:textId="77777777" w:rsidR="004553EE" w:rsidRDefault="004553EE" w:rsidP="004553EE">
            <w:r>
              <w:rPr>
                <w:rFonts w:hint="eastAsia"/>
              </w:rPr>
              <w:t>3434</w:t>
            </w:r>
          </w:p>
        </w:tc>
        <w:tc>
          <w:tcPr>
            <w:tcW w:w="2766" w:type="dxa"/>
          </w:tcPr>
          <w:p w14:paraId="473B1AA9" w14:textId="77777777" w:rsidR="004553EE" w:rsidRDefault="004553EE" w:rsidP="004553EE"/>
        </w:tc>
      </w:tr>
      <w:tr w:rsidR="004553EE" w14:paraId="00CE2928" w14:textId="77777777" w:rsidTr="004553EE">
        <w:tc>
          <w:tcPr>
            <w:tcW w:w="2765" w:type="dxa"/>
          </w:tcPr>
          <w:p w14:paraId="171EFF46" w14:textId="77777777" w:rsidR="004553EE" w:rsidRDefault="004553EE" w:rsidP="004553EE">
            <w:r>
              <w:rPr>
                <w:rFonts w:hint="eastAsia"/>
              </w:rPr>
              <w:lastRenderedPageBreak/>
              <w:t>1500</w:t>
            </w:r>
          </w:p>
        </w:tc>
        <w:tc>
          <w:tcPr>
            <w:tcW w:w="2765" w:type="dxa"/>
          </w:tcPr>
          <w:p w14:paraId="1B33EBCF" w14:textId="77777777" w:rsidR="004553EE" w:rsidRDefault="004553EE" w:rsidP="004553EE">
            <w:r>
              <w:rPr>
                <w:rFonts w:hint="eastAsia"/>
              </w:rPr>
              <w:t>3432</w:t>
            </w:r>
          </w:p>
        </w:tc>
        <w:tc>
          <w:tcPr>
            <w:tcW w:w="2766" w:type="dxa"/>
          </w:tcPr>
          <w:p w14:paraId="31EA33B3" w14:textId="77777777" w:rsidR="004553EE" w:rsidRDefault="004553EE" w:rsidP="004553EE"/>
        </w:tc>
      </w:tr>
      <w:tr w:rsidR="004553EE" w14:paraId="482BD27E" w14:textId="77777777" w:rsidTr="004553EE">
        <w:tc>
          <w:tcPr>
            <w:tcW w:w="2765" w:type="dxa"/>
          </w:tcPr>
          <w:p w14:paraId="000D8FD1" w14:textId="77777777" w:rsidR="004553EE" w:rsidRDefault="004553EE" w:rsidP="004553EE">
            <w:r>
              <w:rPr>
                <w:rFonts w:hint="eastAsia"/>
              </w:rPr>
              <w:t>2000</w:t>
            </w:r>
          </w:p>
        </w:tc>
        <w:tc>
          <w:tcPr>
            <w:tcW w:w="2765" w:type="dxa"/>
          </w:tcPr>
          <w:p w14:paraId="235305D1" w14:textId="77777777" w:rsidR="004553EE" w:rsidRDefault="004553EE" w:rsidP="004553EE">
            <w:r>
              <w:rPr>
                <w:rFonts w:hint="eastAsia"/>
              </w:rPr>
              <w:t>3433</w:t>
            </w:r>
          </w:p>
        </w:tc>
        <w:tc>
          <w:tcPr>
            <w:tcW w:w="2766" w:type="dxa"/>
          </w:tcPr>
          <w:p w14:paraId="4312ED71" w14:textId="77777777" w:rsidR="004553EE" w:rsidRDefault="004553EE" w:rsidP="004553EE"/>
        </w:tc>
      </w:tr>
      <w:tr w:rsidR="004553EE" w14:paraId="3213BB9D" w14:textId="77777777" w:rsidTr="004553EE">
        <w:tc>
          <w:tcPr>
            <w:tcW w:w="2765" w:type="dxa"/>
          </w:tcPr>
          <w:p w14:paraId="5437041D" w14:textId="77777777" w:rsidR="004553EE" w:rsidRDefault="004553EE" w:rsidP="004553EE">
            <w:r>
              <w:rPr>
                <w:rFonts w:hint="eastAsia"/>
              </w:rPr>
              <w:t>2500</w:t>
            </w:r>
          </w:p>
        </w:tc>
        <w:tc>
          <w:tcPr>
            <w:tcW w:w="2765" w:type="dxa"/>
          </w:tcPr>
          <w:p w14:paraId="5DA5AC4B" w14:textId="77777777" w:rsidR="004553EE" w:rsidRDefault="004553EE" w:rsidP="004553EE">
            <w:r>
              <w:rPr>
                <w:rFonts w:hint="eastAsia"/>
              </w:rPr>
              <w:t>3431</w:t>
            </w:r>
          </w:p>
        </w:tc>
        <w:tc>
          <w:tcPr>
            <w:tcW w:w="2766" w:type="dxa"/>
          </w:tcPr>
          <w:p w14:paraId="37CF9855" w14:textId="77777777" w:rsidR="004553EE" w:rsidRDefault="004553EE" w:rsidP="004553EE"/>
        </w:tc>
      </w:tr>
      <w:tr w:rsidR="004553EE" w14:paraId="537593D2" w14:textId="77777777" w:rsidTr="004553EE">
        <w:tc>
          <w:tcPr>
            <w:tcW w:w="2765" w:type="dxa"/>
          </w:tcPr>
          <w:p w14:paraId="3A113B7F" w14:textId="77777777" w:rsidR="004553EE" w:rsidRDefault="004553EE" w:rsidP="004553EE">
            <w:r>
              <w:rPr>
                <w:rFonts w:hint="eastAsia"/>
              </w:rPr>
              <w:t>2700</w:t>
            </w:r>
          </w:p>
        </w:tc>
        <w:tc>
          <w:tcPr>
            <w:tcW w:w="2765" w:type="dxa"/>
          </w:tcPr>
          <w:p w14:paraId="42243939" w14:textId="77777777" w:rsidR="004553EE" w:rsidRDefault="004553EE" w:rsidP="004553EE">
            <w:r>
              <w:rPr>
                <w:rFonts w:hint="eastAsia"/>
              </w:rPr>
              <w:t>3434</w:t>
            </w:r>
          </w:p>
        </w:tc>
        <w:tc>
          <w:tcPr>
            <w:tcW w:w="2766" w:type="dxa"/>
          </w:tcPr>
          <w:p w14:paraId="02B4217E" w14:textId="77777777" w:rsidR="004553EE" w:rsidRDefault="004553EE" w:rsidP="004553EE"/>
        </w:tc>
      </w:tr>
      <w:tr w:rsidR="004553EE" w14:paraId="42CB1C21" w14:textId="77777777" w:rsidTr="004553EE">
        <w:tc>
          <w:tcPr>
            <w:tcW w:w="2765" w:type="dxa"/>
          </w:tcPr>
          <w:p w14:paraId="60B4D035" w14:textId="77777777" w:rsidR="004553EE" w:rsidRDefault="004553EE" w:rsidP="004553EE">
            <w:r>
              <w:rPr>
                <w:rFonts w:hint="eastAsia"/>
              </w:rPr>
              <w:t>2800</w:t>
            </w:r>
          </w:p>
        </w:tc>
        <w:tc>
          <w:tcPr>
            <w:tcW w:w="2765" w:type="dxa"/>
          </w:tcPr>
          <w:p w14:paraId="13A467D5" w14:textId="77777777" w:rsidR="004553EE" w:rsidRDefault="004553EE" w:rsidP="004553EE">
            <w:r>
              <w:rPr>
                <w:rFonts w:hint="eastAsia"/>
              </w:rPr>
              <w:t>3432</w:t>
            </w:r>
          </w:p>
        </w:tc>
        <w:tc>
          <w:tcPr>
            <w:tcW w:w="2766" w:type="dxa"/>
          </w:tcPr>
          <w:p w14:paraId="25302368" w14:textId="77777777" w:rsidR="004553EE" w:rsidRDefault="004553EE" w:rsidP="004553EE"/>
        </w:tc>
      </w:tr>
      <w:tr w:rsidR="004553EE" w14:paraId="502307D9" w14:textId="77777777" w:rsidTr="004553EE">
        <w:tc>
          <w:tcPr>
            <w:tcW w:w="2765" w:type="dxa"/>
          </w:tcPr>
          <w:p w14:paraId="0503058B" w14:textId="77777777" w:rsidR="004553EE" w:rsidRDefault="004553EE" w:rsidP="004553EE"/>
        </w:tc>
        <w:tc>
          <w:tcPr>
            <w:tcW w:w="2765" w:type="dxa"/>
          </w:tcPr>
          <w:p w14:paraId="5FF85A05" w14:textId="77777777" w:rsidR="004553EE" w:rsidRDefault="004553EE" w:rsidP="004553EE"/>
        </w:tc>
        <w:tc>
          <w:tcPr>
            <w:tcW w:w="2766" w:type="dxa"/>
          </w:tcPr>
          <w:p w14:paraId="55A25851" w14:textId="77777777" w:rsidR="004553EE" w:rsidRDefault="004553EE" w:rsidP="004553EE"/>
        </w:tc>
      </w:tr>
      <w:tr w:rsidR="004553EE" w14:paraId="33E06A99" w14:textId="77777777" w:rsidTr="004553EE">
        <w:tc>
          <w:tcPr>
            <w:tcW w:w="2765" w:type="dxa"/>
          </w:tcPr>
          <w:p w14:paraId="6AF0E34D" w14:textId="77777777" w:rsidR="004553EE" w:rsidRDefault="004553EE" w:rsidP="004553EE">
            <w:r>
              <w:rPr>
                <w:rFonts w:hint="eastAsia"/>
              </w:rPr>
              <w:t>2850</w:t>
            </w:r>
          </w:p>
        </w:tc>
        <w:tc>
          <w:tcPr>
            <w:tcW w:w="2765" w:type="dxa"/>
          </w:tcPr>
          <w:p w14:paraId="364CE826" w14:textId="77777777" w:rsidR="004553EE" w:rsidRDefault="004553EE" w:rsidP="004553EE">
            <w:r>
              <w:rPr>
                <w:rFonts w:hint="eastAsia"/>
              </w:rPr>
              <w:t>3437</w:t>
            </w:r>
          </w:p>
        </w:tc>
        <w:tc>
          <w:tcPr>
            <w:tcW w:w="2766" w:type="dxa"/>
          </w:tcPr>
          <w:p w14:paraId="3F72D84A" w14:textId="77777777" w:rsidR="004553EE" w:rsidRDefault="004553EE" w:rsidP="004553EE"/>
        </w:tc>
      </w:tr>
      <w:tr w:rsidR="004553EE" w14:paraId="360144F5" w14:textId="77777777" w:rsidTr="004553EE">
        <w:tc>
          <w:tcPr>
            <w:tcW w:w="2765" w:type="dxa"/>
          </w:tcPr>
          <w:p w14:paraId="43662FA5" w14:textId="77777777" w:rsidR="004553EE" w:rsidRDefault="004553EE" w:rsidP="004553EE">
            <w:r>
              <w:rPr>
                <w:rFonts w:hint="eastAsia"/>
              </w:rPr>
              <w:t>2900</w:t>
            </w:r>
          </w:p>
        </w:tc>
        <w:tc>
          <w:tcPr>
            <w:tcW w:w="2765" w:type="dxa"/>
          </w:tcPr>
          <w:p w14:paraId="423EB265" w14:textId="77777777" w:rsidR="004553EE" w:rsidRDefault="004553EE" w:rsidP="004553EE">
            <w:r>
              <w:rPr>
                <w:rFonts w:hint="eastAsia"/>
              </w:rPr>
              <w:t>3437</w:t>
            </w:r>
          </w:p>
        </w:tc>
        <w:tc>
          <w:tcPr>
            <w:tcW w:w="2766" w:type="dxa"/>
          </w:tcPr>
          <w:p w14:paraId="7A4EA448" w14:textId="77777777" w:rsidR="004553EE" w:rsidRDefault="004553EE" w:rsidP="004553EE"/>
        </w:tc>
      </w:tr>
      <w:tr w:rsidR="004553EE" w14:paraId="16EC29CC" w14:textId="77777777" w:rsidTr="004553EE">
        <w:tc>
          <w:tcPr>
            <w:tcW w:w="2765" w:type="dxa"/>
          </w:tcPr>
          <w:p w14:paraId="69BF4CEF" w14:textId="77777777" w:rsidR="004553EE" w:rsidRDefault="004553EE" w:rsidP="004553EE">
            <w:r>
              <w:rPr>
                <w:rFonts w:hint="eastAsia"/>
              </w:rPr>
              <w:t>2918</w:t>
            </w:r>
          </w:p>
        </w:tc>
        <w:tc>
          <w:tcPr>
            <w:tcW w:w="2765" w:type="dxa"/>
          </w:tcPr>
          <w:p w14:paraId="6AF7562C" w14:textId="77777777" w:rsidR="004553EE" w:rsidRDefault="004553EE" w:rsidP="004553EE">
            <w:r>
              <w:rPr>
                <w:rFonts w:hint="eastAsia"/>
              </w:rPr>
              <w:t>3437</w:t>
            </w:r>
          </w:p>
        </w:tc>
        <w:tc>
          <w:tcPr>
            <w:tcW w:w="2766" w:type="dxa"/>
          </w:tcPr>
          <w:p w14:paraId="2DB1BEA9" w14:textId="77777777" w:rsidR="004553EE" w:rsidRDefault="004553EE" w:rsidP="004553EE"/>
        </w:tc>
      </w:tr>
      <w:tr w:rsidR="004553EE" w14:paraId="4220260F" w14:textId="77777777" w:rsidTr="004553EE">
        <w:tc>
          <w:tcPr>
            <w:tcW w:w="2765" w:type="dxa"/>
          </w:tcPr>
          <w:p w14:paraId="7D0C26C3" w14:textId="77777777" w:rsidR="004553EE" w:rsidRDefault="004553EE" w:rsidP="004553EE">
            <w:r>
              <w:rPr>
                <w:rFonts w:hint="eastAsia"/>
              </w:rPr>
              <w:t>3005</w:t>
            </w:r>
          </w:p>
        </w:tc>
        <w:tc>
          <w:tcPr>
            <w:tcW w:w="2765" w:type="dxa"/>
          </w:tcPr>
          <w:p w14:paraId="5637F4C2" w14:textId="77777777" w:rsidR="004553EE" w:rsidRDefault="004553EE" w:rsidP="004553EE">
            <w:r>
              <w:rPr>
                <w:rFonts w:hint="eastAsia"/>
              </w:rPr>
              <w:t>3437</w:t>
            </w:r>
          </w:p>
        </w:tc>
        <w:tc>
          <w:tcPr>
            <w:tcW w:w="2766" w:type="dxa"/>
          </w:tcPr>
          <w:p w14:paraId="3BB5A24D" w14:textId="77777777" w:rsidR="004553EE" w:rsidRDefault="004553EE" w:rsidP="004553EE"/>
        </w:tc>
      </w:tr>
      <w:tr w:rsidR="004553EE" w14:paraId="025AC58B" w14:textId="77777777" w:rsidTr="004553EE">
        <w:tc>
          <w:tcPr>
            <w:tcW w:w="2765" w:type="dxa"/>
          </w:tcPr>
          <w:p w14:paraId="6660EF3B" w14:textId="77777777" w:rsidR="004553EE" w:rsidRDefault="004553EE" w:rsidP="004553EE"/>
        </w:tc>
        <w:tc>
          <w:tcPr>
            <w:tcW w:w="2765" w:type="dxa"/>
          </w:tcPr>
          <w:p w14:paraId="2FC685D9" w14:textId="77777777" w:rsidR="004553EE" w:rsidRDefault="004553EE" w:rsidP="004553EE"/>
        </w:tc>
        <w:tc>
          <w:tcPr>
            <w:tcW w:w="2766" w:type="dxa"/>
          </w:tcPr>
          <w:p w14:paraId="6E09A062" w14:textId="77777777" w:rsidR="004553EE" w:rsidRDefault="004553EE" w:rsidP="004553EE"/>
        </w:tc>
      </w:tr>
    </w:tbl>
    <w:p w14:paraId="6F591539" w14:textId="77777777" w:rsidR="004553EE" w:rsidRDefault="004553EE" w:rsidP="004553EE"/>
    <w:p w14:paraId="7F3D9AFF" w14:textId="77777777" w:rsidR="004553EE" w:rsidRDefault="004553EE" w:rsidP="004553EE">
      <w:pPr>
        <w:pStyle w:val="3"/>
      </w:pPr>
      <w:r w:rsidRPr="00700AA4">
        <w:t>&lt;item name="@*android:</w:t>
      </w:r>
      <w:r w:rsidRPr="007B0C03">
        <w:t xml:space="preserve"> not found</w:t>
      </w:r>
    </w:p>
    <w:p w14:paraId="79703653" w14:textId="77777777" w:rsidR="004553EE" w:rsidRDefault="00CB4254" w:rsidP="004553EE">
      <w:hyperlink r:id="rId37" w:history="1">
        <w:r w:rsidR="004553EE" w:rsidRPr="003663E0">
          <w:rPr>
            <w:rStyle w:val="a9"/>
          </w:rPr>
          <w:t>https://www.niwoxuexi.com/blog/android/article/310.html</w:t>
        </w:r>
      </w:hyperlink>
    </w:p>
    <w:p w14:paraId="60E0FA92" w14:textId="77777777" w:rsidR="004553EE" w:rsidRDefault="004553EE" w:rsidP="004553EE">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31F9ACF3" w14:textId="77777777" w:rsidR="004553EE" w:rsidRDefault="004553EE" w:rsidP="004553EE">
      <w:pPr>
        <w:rPr>
          <w:rFonts w:ascii="Arial" w:hAnsi="Arial" w:cs="Arial"/>
          <w:spacing w:val="2"/>
          <w:sz w:val="23"/>
          <w:szCs w:val="23"/>
          <w:shd w:val="clear" w:color="auto" w:fill="FFFFFF"/>
        </w:rPr>
      </w:pPr>
    </w:p>
    <w:p w14:paraId="526CAE0F" w14:textId="77777777" w:rsidR="004553EE" w:rsidRDefault="00CB4254" w:rsidP="004553EE">
      <w:hyperlink r:id="rId38" w:history="1">
        <w:r w:rsidR="004553EE" w:rsidRPr="003663E0">
          <w:rPr>
            <w:rStyle w:val="a9"/>
          </w:rPr>
          <w:t>https://stackoverflow.com/questions/47033594/android-studio-3-0-error-style-attribute-androidattr-windowenteranimation-n</w:t>
        </w:r>
      </w:hyperlink>
    </w:p>
    <w:p w14:paraId="2E5E4FBD" w14:textId="77777777" w:rsidR="004553EE" w:rsidRDefault="004553EE" w:rsidP="004553EE">
      <w:r w:rsidRPr="0014669F">
        <w:t>'@*android:attr/regularColor' not found</w:t>
      </w:r>
      <w:r>
        <w:t xml:space="preserve"> </w:t>
      </w:r>
      <w:r>
        <w:rPr>
          <w:rFonts w:hint="eastAsia"/>
        </w:rPr>
        <w:t>同理</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EE13AA0" w14:textId="77777777" w:rsidR="004553EE" w:rsidRDefault="004553EE" w:rsidP="004553EE">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77777777" w:rsidR="004553EE" w:rsidRDefault="004553EE" w:rsidP="004553EE">
      <w:pPr>
        <w:pStyle w:val="4"/>
      </w:pPr>
      <w:r>
        <w:rPr>
          <w:rFonts w:hint="eastAsia"/>
        </w:rPr>
        <w:t>问题</w:t>
      </w:r>
      <w:r>
        <w:t>分析</w:t>
      </w:r>
    </w:p>
    <w:p w14:paraId="4A8A0CB2" w14:textId="77777777" w:rsidR="004553EE" w:rsidRDefault="004553EE" w:rsidP="004553EE">
      <w:r>
        <w:rPr>
          <w:rFonts w:hint="eastAsia"/>
        </w:rPr>
        <w:t>在指定子目录下查找所有</w:t>
      </w:r>
      <w:r>
        <w:rPr>
          <w:rFonts w:hint="eastAsia"/>
        </w:rPr>
        <w:t>logtags</w:t>
      </w:r>
      <w:r>
        <w:rPr>
          <w:rFonts w:hint="eastAsia"/>
        </w:rPr>
        <w:t>文件</w:t>
      </w:r>
    </w:p>
    <w:p w14:paraId="2D15F649" w14:textId="77777777" w:rsidR="004553EE" w:rsidRDefault="004553EE" w:rsidP="004553EE">
      <w:r>
        <w:t xml:space="preserve"> Find all of the logtags files under the named directories.</w:t>
      </w:r>
    </w:p>
    <w:p w14:paraId="3E961E65" w14:textId="77777777" w:rsidR="004553EE" w:rsidRDefault="004553EE" w:rsidP="004553EE">
      <w:r>
        <w:lastRenderedPageBreak/>
        <w:t xml:space="preserve"> Meant to be used like:</w:t>
      </w:r>
    </w:p>
    <w:p w14:paraId="2018D44C" w14:textId="77777777" w:rsidR="004553EE" w:rsidRDefault="004553EE" w:rsidP="004553EE">
      <w:r>
        <w:t xml:space="preserve"> SRC_FILES := $(call all-logtags-files-under,src)</w:t>
      </w:r>
    </w:p>
    <w:p w14:paraId="739525A6" w14:textId="77777777" w:rsidR="004553EE" w:rsidRDefault="004553EE" w:rsidP="004553EE">
      <w:r>
        <w:rPr>
          <w:rFonts w:hint="eastAsia"/>
        </w:rPr>
        <w:t xml:space="preserve"> </w:t>
      </w:r>
      <w:r>
        <w:rPr>
          <w:rFonts w:hint="eastAsia"/>
        </w:rPr>
        <w:t>查找</w:t>
      </w:r>
      <w:r>
        <w:rPr>
          <w:rFonts w:hint="eastAsia"/>
        </w:rPr>
        <w:t>.logtag</w:t>
      </w:r>
      <w:r>
        <w:rPr>
          <w:rFonts w:hint="eastAsia"/>
        </w:rPr>
        <w:t>文件</w:t>
      </w:r>
    </w:p>
    <w:p w14:paraId="3BD23A6E" w14:textId="77777777" w:rsidR="004553EE" w:rsidRDefault="004553EE" w:rsidP="004553EE">
      <w:r>
        <w:rPr>
          <w:rFonts w:hint="eastAsia"/>
        </w:rPr>
        <w:t xml:space="preserve"> $1:</w:t>
      </w:r>
      <w:r>
        <w:rPr>
          <w:rFonts w:hint="eastAsia"/>
        </w:rPr>
        <w:t>指定子目录名称</w:t>
      </w:r>
    </w:p>
    <w:p w14:paraId="0B1861CF" w14:textId="77777777" w:rsidR="004553EE" w:rsidRDefault="004553EE" w:rsidP="004553EE">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416CFF7E" w14:textId="77777777" w:rsidR="004553EE" w:rsidRDefault="004553EE" w:rsidP="004553EE">
      <w:pPr>
        <w:rPr>
          <w:rFonts w:ascii="Consolas" w:hAnsi="Consolas" w:cs="Consolas"/>
          <w:color w:val="000000"/>
          <w:szCs w:val="21"/>
          <w:shd w:val="clear" w:color="auto" w:fill="F6F8FA"/>
        </w:rPr>
      </w:pPr>
    </w:p>
    <w:p w14:paraId="0D924E95" w14:textId="77777777" w:rsidR="004553EE" w:rsidRDefault="004553EE" w:rsidP="004553EE">
      <w:pPr>
        <w:pStyle w:val="4"/>
        <w:rPr>
          <w:shd w:val="clear" w:color="auto" w:fill="F6F8FA"/>
        </w:rPr>
      </w:pPr>
      <w:r>
        <w:rPr>
          <w:rFonts w:hint="eastAsia"/>
          <w:shd w:val="clear" w:color="auto" w:fill="F6F8FA"/>
        </w:rPr>
        <w:t>问题</w:t>
      </w:r>
      <w:r>
        <w:rPr>
          <w:shd w:val="clear" w:color="auto" w:fill="F6F8FA"/>
        </w:rPr>
        <w:t>解决</w:t>
      </w:r>
    </w:p>
    <w:p w14:paraId="40DD5A62" w14:textId="77777777" w:rsidR="004553EE" w:rsidRPr="007C4C9A" w:rsidRDefault="004553EE" w:rsidP="004553EE"/>
    <w:p w14:paraId="06E13A8C" w14:textId="77777777" w:rsidR="004553EE" w:rsidRDefault="004553EE" w:rsidP="004553EE">
      <w:r>
        <w:rPr>
          <w:rFonts w:hint="eastAsia"/>
        </w:rPr>
        <w:t>暂时</w:t>
      </w:r>
      <w:r>
        <w:t>用一个空壳吧</w:t>
      </w:r>
    </w:p>
    <w:p w14:paraId="098FB147" w14:textId="77777777" w:rsidR="004553EE" w:rsidRDefault="004553EE" w:rsidP="004553EE">
      <w:pPr>
        <w:rPr>
          <w:rFonts w:ascii="Arial" w:hAnsi="Arial" w:cs="Arial"/>
          <w:b/>
          <w:bCs/>
          <w:color w:val="333333"/>
          <w:sz w:val="36"/>
          <w:szCs w:val="36"/>
          <w:shd w:val="clear" w:color="auto" w:fill="FFFFFF"/>
        </w:rPr>
      </w:pPr>
      <w:r>
        <w:rPr>
          <w:rFonts w:ascii="Arial" w:hAnsi="Arial" w:cs="Arial"/>
          <w:b/>
          <w:bCs/>
          <w:color w:val="333333"/>
          <w:sz w:val="36"/>
          <w:szCs w:val="36"/>
          <w:shd w:val="clear" w:color="auto" w:fill="FFFFFF"/>
        </w:rPr>
        <w:t>compileDebugJavaWithJavac</w:t>
      </w:r>
    </w:p>
    <w:p w14:paraId="47902099" w14:textId="7F3F65C5" w:rsidR="004553EE" w:rsidRDefault="004553EE" w:rsidP="004553EE">
      <w:pPr>
        <w:pStyle w:val="2"/>
        <w:numPr>
          <w:ilvl w:val="1"/>
          <w:numId w:val="26"/>
        </w:numPr>
      </w:pPr>
      <w:r>
        <w:rPr>
          <w:rFonts w:hint="eastAsia"/>
        </w:rPr>
        <w:t>安装</w:t>
      </w:r>
    </w:p>
    <w:p w14:paraId="41AE89C6" w14:textId="77777777" w:rsidR="004553EE" w:rsidRDefault="004553EE" w:rsidP="004553EE">
      <w:pPr>
        <w:pStyle w:val="3"/>
      </w:pPr>
      <w:r w:rsidRPr="00256DFA">
        <w:t>ignatures do not match</w:t>
      </w:r>
    </w:p>
    <w:p w14:paraId="5FE8455F" w14:textId="77777777" w:rsidR="004553EE" w:rsidRDefault="004553EE" w:rsidP="004553EE">
      <w:r w:rsidRPr="00256DFA">
        <w:t>Failure [INSTALL_FAILED_UPDATE_INCOMPATIBLE: Package com.android.settings signatures do not match the previously installed version; ignoring!]</w:t>
      </w:r>
    </w:p>
    <w:p w14:paraId="6CBA428C" w14:textId="77777777" w:rsidR="004553EE" w:rsidRDefault="004553EE" w:rsidP="004553EE">
      <w:r>
        <w:t>A</w:t>
      </w:r>
      <w:r>
        <w:rPr>
          <w:rFonts w:hint="eastAsia"/>
        </w:rPr>
        <w:t xml:space="preserve">db </w:t>
      </w:r>
      <w:r w:rsidRPr="00256DFA">
        <w:t>Failure [INSTALL_FAILED_TEST_ONLY</w:t>
      </w:r>
    </w:p>
    <w:p w14:paraId="4097EA6C" w14:textId="77777777" w:rsidR="004553EE" w:rsidRPr="003F2052" w:rsidRDefault="004553EE" w:rsidP="004553EE"/>
    <w:p w14:paraId="1F090AED" w14:textId="77777777" w:rsidR="004553EE" w:rsidRDefault="004553EE" w:rsidP="004553EE">
      <w:r w:rsidRPr="00256DFA">
        <w:t>com.android.settings signatures</w:t>
      </w:r>
    </w:p>
    <w:p w14:paraId="38F4E9D5" w14:textId="77777777" w:rsidR="004553EE" w:rsidRDefault="004553EE" w:rsidP="004553EE">
      <w:r>
        <w:rPr>
          <w:rFonts w:hint="eastAsia"/>
        </w:rPr>
        <w:t>没有系统</w:t>
      </w:r>
      <w:r>
        <w:t>签名的原因！</w:t>
      </w:r>
    </w:p>
    <w:p w14:paraId="26BB7203" w14:textId="77777777" w:rsidR="004553EE" w:rsidRDefault="004553EE" w:rsidP="004553EE"/>
    <w:p w14:paraId="0011AA92" w14:textId="77777777" w:rsidR="004553EE" w:rsidRDefault="004553EE" w:rsidP="004553EE"/>
    <w:p w14:paraId="6A653574" w14:textId="77777777" w:rsidR="004553EE" w:rsidRDefault="004553EE" w:rsidP="004553EE">
      <w:pPr>
        <w:pStyle w:val="3"/>
      </w:pPr>
      <w:r>
        <w:t>base.apk code is missing</w:t>
      </w:r>
    </w:p>
    <w:p w14:paraId="47C0A165" w14:textId="77777777" w:rsidR="004553EE" w:rsidRDefault="004553EE" w:rsidP="004553EE">
      <w:r>
        <w:t>Failure [INSTALL_FAILED_INVALID_APK: Package couldn't be installed in /data/app/com.android.settings-1: Package /data/app/com.android.settings-1/base.apk code is missing]</w:t>
      </w:r>
    </w:p>
    <w:p w14:paraId="43FC7C01" w14:textId="77777777" w:rsidR="004553EE" w:rsidRDefault="004553EE" w:rsidP="004553EE"/>
    <w:p w14:paraId="482E03CF" w14:textId="77777777" w:rsidR="004553EE" w:rsidRDefault="004553EE" w:rsidP="004553EE"/>
    <w:p w14:paraId="2855070C" w14:textId="77777777" w:rsidR="004553EE" w:rsidRDefault="004553EE" w:rsidP="004553EE">
      <w:r>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lastRenderedPageBreak/>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CB4254" w:rsidP="00823E68">
      <w:pPr>
        <w:rPr>
          <w:rFonts w:ascii="Consolas" w:hAnsi="Consolas" w:cs="Consolas"/>
          <w:color w:val="000000"/>
          <w:szCs w:val="21"/>
          <w:shd w:val="clear" w:color="auto" w:fill="F6F8FA"/>
        </w:rPr>
      </w:pPr>
      <w:hyperlink r:id="rId39"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2B8B6C73" w14:textId="77777777" w:rsidR="00823E68" w:rsidRDefault="00823E68" w:rsidP="00823E68">
      <w:pPr>
        <w:pStyle w:val="3"/>
      </w:pPr>
      <w:r>
        <w:rPr>
          <w:rFonts w:hint="eastAsia"/>
        </w:rPr>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r w:rsidRPr="00A21A17">
        <w:t>https://blog.csdn.net/myfriend0/article/details/78591098</w:t>
      </w:r>
    </w:p>
    <w:p w14:paraId="63884EF4" w14:textId="77777777" w:rsidR="00823E68" w:rsidRDefault="00823E68" w:rsidP="00823E68">
      <w:pPr>
        <w:pStyle w:val="3"/>
      </w:pPr>
      <w:r w:rsidRPr="007019AB">
        <w:lastRenderedPageBreak/>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2113601C" w:rsidR="004553EE" w:rsidRDefault="004553EE" w:rsidP="004553EE">
      <w:pPr>
        <w:pStyle w:val="2"/>
        <w:numPr>
          <w:ilvl w:val="1"/>
          <w:numId w:val="26"/>
        </w:numPr>
      </w:pPr>
      <w:r>
        <w:rPr>
          <w:rFonts w:hint="eastAsia"/>
        </w:rPr>
        <w:t>新增代码</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CB4254" w:rsidP="004553EE">
      <w:pPr>
        <w:pStyle w:val="3"/>
        <w:numPr>
          <w:ilvl w:val="2"/>
          <w:numId w:val="26"/>
        </w:numPr>
      </w:pPr>
      <w:hyperlink r:id="rId40"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CB4254" w:rsidP="00823E68">
      <w:hyperlink r:id="rId41"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CB4254" w:rsidP="00823E68">
      <w:pPr>
        <w:rPr>
          <w:rFonts w:ascii="Arial" w:hAnsi="Arial" w:cs="Arial"/>
          <w:b/>
          <w:bCs/>
          <w:color w:val="333333"/>
          <w:sz w:val="36"/>
          <w:szCs w:val="36"/>
          <w:shd w:val="clear" w:color="auto" w:fill="FFFFFF"/>
        </w:rPr>
      </w:pPr>
      <w:hyperlink r:id="rId42"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CB4254" w:rsidP="00823E68">
      <w:hyperlink r:id="rId43"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CB4254" w:rsidP="00823E68">
      <w:hyperlink r:id="rId44"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CB4254" w:rsidP="00823E68">
      <w:pPr>
        <w:rPr>
          <w:rStyle w:val="a9"/>
        </w:rPr>
      </w:pPr>
      <w:hyperlink r:id="rId45"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332CACC7"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6449C491" w:rsidR="004C63F0" w:rsidRDefault="004C63F0" w:rsidP="004C63F0">
      <w:pPr>
        <w:pStyle w:val="3"/>
        <w:numPr>
          <w:ilvl w:val="2"/>
          <w:numId w:val="9"/>
        </w:numPr>
        <w:rPr>
          <w:shd w:val="clear" w:color="auto" w:fill="FEFEF2"/>
        </w:rPr>
      </w:pPr>
      <w:r>
        <w:rPr>
          <w:shd w:val="clear" w:color="auto" w:fill="FEFEF2"/>
        </w:rPr>
        <w:t>系统的图片资源</w:t>
      </w:r>
    </w:p>
    <w:p w14:paraId="332AC5C7" w14:textId="048EB2FF" w:rsidR="004C63F0" w:rsidRDefault="004C63F0" w:rsidP="004C63F0">
      <w:r>
        <w:t>H</w:t>
      </w:r>
      <w:r>
        <w:rPr>
          <w:rFonts w:hint="eastAsia"/>
        </w:rPr>
        <w:t>g</w:t>
      </w:r>
    </w:p>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5E8F9C5E" w14:textId="11ABEFAB" w:rsidR="004C63F0" w:rsidRDefault="004C63F0" w:rsidP="004C63F0">
      <w:pPr>
        <w:pStyle w:val="3"/>
        <w:numPr>
          <w:ilvl w:val="2"/>
          <w:numId w:val="9"/>
        </w:numPr>
        <w:rPr>
          <w:shd w:val="clear" w:color="auto" w:fill="FEFEF2"/>
        </w:rPr>
      </w:pPr>
      <w:r>
        <w:rPr>
          <w:shd w:val="clear" w:color="auto" w:fill="FEFEF2"/>
        </w:rPr>
        <w:t>系统的字符串资源</w:t>
      </w:r>
    </w:p>
    <w:p w14:paraId="38ADEB33" w14:textId="75EEE50A" w:rsidR="004C63F0" w:rsidRDefault="004C63F0" w:rsidP="004C63F0">
      <w:r>
        <w:t>T</w:t>
      </w:r>
      <w:r>
        <w:rPr>
          <w:rFonts w:hint="eastAsia"/>
        </w:rPr>
        <w:t>g</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64BF07BC" w14:textId="64AA4AAE" w:rsidR="004C63F0"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p>
    <w:p w14:paraId="45E34B76" w14:textId="5BD62B5E" w:rsidR="004C63F0" w:rsidRDefault="004C63F0" w:rsidP="004C63F0">
      <w:r>
        <w:t>D</w:t>
      </w:r>
      <w:r>
        <w:rPr>
          <w:rFonts w:hint="eastAsia"/>
        </w:rPr>
        <w:t>fs</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177067ED" w:rsidR="004C63F0" w:rsidRDefault="004C63F0" w:rsidP="004C63F0">
      <w:pPr>
        <w:pStyle w:val="3"/>
        <w:numPr>
          <w:ilvl w:val="2"/>
          <w:numId w:val="9"/>
        </w:numPr>
        <w:rPr>
          <w:shd w:val="clear" w:color="auto" w:fill="FEFEF2"/>
        </w:rPr>
      </w:pPr>
      <w:r>
        <w:rPr>
          <w:shd w:val="clear" w:color="auto" w:fill="FEFEF2"/>
        </w:rPr>
        <w:t>利用系统的颜色定义</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3BD2CE13" w14:textId="77777777" w:rsidR="004C63F0" w:rsidRPr="004C63F0" w:rsidRDefault="004C63F0" w:rsidP="004C63F0"/>
    <w:p w14:paraId="1A02A5DF" w14:textId="77777777" w:rsidR="003C67FB" w:rsidRDefault="00CB4254" w:rsidP="006949AE">
      <w:pPr>
        <w:pStyle w:val="1"/>
        <w:numPr>
          <w:ilvl w:val="0"/>
          <w:numId w:val="9"/>
        </w:numPr>
      </w:pPr>
      <w:hyperlink r:id="rId47"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lastRenderedPageBreak/>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w:t>
      </w:r>
      <w:r w:rsidRPr="000E6480">
        <w:rPr>
          <w:rFonts w:ascii="宋体" w:eastAsia="宋体" w:hAnsi="宋体" w:cs="宋体"/>
          <w:kern w:val="0"/>
          <w:sz w:val="23"/>
          <w:szCs w:val="23"/>
        </w:rPr>
        <w:lastRenderedPageBreak/>
        <w:t>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lastRenderedPageBreak/>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CB4254" w:rsidP="006949AE">
      <w:hyperlink r:id="rId48"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49" o:title=""/>
          </v:shape>
          <o:OLEObject Type="Embed" ProgID="Visio.Drawing.15" ShapeID="_x0000_i1025" DrawAspect="Content" ObjectID="_1587912405" r:id="rId50"/>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lastRenderedPageBreak/>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6"/>
            <w:r w:rsidR="007D6895">
              <w:rPr>
                <w:rStyle w:val="aa"/>
                <w:rFonts w:asciiTheme="minorHAnsi" w:eastAsiaTheme="minorEastAsia" w:hAnsiTheme="minorHAnsi" w:cstheme="minorBidi"/>
                <w:kern w:val="2"/>
              </w:rPr>
              <w:commentReference w:id="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7"/>
      <w:r>
        <w:rPr>
          <w:rStyle w:val="aa"/>
        </w:rPr>
        <w:commentReference w:id="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CB4254" w:rsidP="00CC03C9">
      <w:pPr>
        <w:ind w:firstLineChars="202" w:firstLine="424"/>
      </w:pPr>
      <w:hyperlink r:id="rId52"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53"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8"/>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8"/>
      <w:r>
        <w:rPr>
          <w:rStyle w:val="aa"/>
        </w:rPr>
        <w:commentReference w:id="8"/>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55"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57"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CB4254" w:rsidP="00F64768">
      <w:pPr>
        <w:pStyle w:val="3"/>
      </w:pPr>
      <w:hyperlink r:id="rId58"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9"/>
      <w:r w:rsidRPr="00FD71F6">
        <w:rPr>
          <w:rFonts w:asciiTheme="minorEastAsia" w:hAnsiTheme="minorEastAsia"/>
        </w:rPr>
        <w:t>时需要指定WRITE_S</w:t>
      </w:r>
      <w:commentRangeStart w:id="10"/>
      <w:r w:rsidRPr="00FD71F6">
        <w:rPr>
          <w:rFonts w:asciiTheme="minorEastAsia" w:hAnsiTheme="minorEastAsia"/>
        </w:rPr>
        <w:t>ETTINGS权限。</w:t>
      </w:r>
      <w:commentRangeEnd w:id="9"/>
      <w:r w:rsidR="005006B3">
        <w:rPr>
          <w:rStyle w:val="aa"/>
        </w:rPr>
        <w:commentReference w:id="9"/>
      </w:r>
      <w:commentRangeEnd w:id="10"/>
      <w:r w:rsidR="005006B3">
        <w:rPr>
          <w:rStyle w:val="aa"/>
        </w:rPr>
        <w:commentReference w:id="10"/>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CB4254" w:rsidP="00DF1F75">
      <w:pPr>
        <w:rPr>
          <w:rStyle w:val="a9"/>
          <w:rFonts w:ascii="微软雅黑" w:hAnsi="微软雅黑"/>
          <w:b/>
          <w:bCs/>
          <w:color w:val="000000"/>
          <w:sz w:val="27"/>
          <w:szCs w:val="27"/>
          <w:shd w:val="clear" w:color="auto" w:fill="FFFFFF"/>
        </w:rPr>
      </w:pPr>
      <w:hyperlink r:id="rId60"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CB4254" w:rsidP="00DF1F75">
      <w:hyperlink r:id="rId61"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11"/>
      <w:r w:rsidRPr="00416C83">
        <w:rPr>
          <w:rFonts w:hint="eastAsia"/>
        </w:rPr>
        <w:t>/res/xml/dashboard_categories</w:t>
      </w:r>
      <w:commentRangeEnd w:id="11"/>
      <w:r w:rsidR="00471D27">
        <w:rPr>
          <w:rStyle w:val="aa"/>
        </w:rPr>
        <w:commentReference w:id="11"/>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12"/>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12"/>
      <w:r>
        <w:rPr>
          <w:rStyle w:val="aa"/>
        </w:rPr>
        <w:commentReference w:id="12"/>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020051F0"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w:t>
            </w:r>
            <w:r w:rsidR="00823E68">
              <w:rPr>
                <w:rFonts w:ascii="宋体" w:eastAsia="宋体" w:hAnsi="宋体" w:cs="宋体" w:hint="eastAsia"/>
                <w:color w:val="000000"/>
                <w:kern w:val="0"/>
                <w:sz w:val="18"/>
                <w:szCs w:val="18"/>
              </w:rPr>
              <w:t>KPAD</w:t>
            </w:r>
            <w:r w:rsidRPr="00685388">
              <w:rPr>
                <w:rFonts w:ascii="宋体" w:eastAsia="宋体" w:hAnsi="宋体" w:cs="宋体" w:hint="eastAsia"/>
                <w:color w:val="000000"/>
                <w:kern w:val="0"/>
                <w:sz w:val="18"/>
                <w:szCs w:val="18"/>
              </w:rPr>
              <w:t>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3" w:name="t2"/>
      <w:bookmarkEnd w:id="13"/>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14"/>
      <w:r w:rsidR="002F137D">
        <w:rPr>
          <w:rStyle w:val="aa"/>
        </w:rPr>
        <w:commentReference w:id="14"/>
      </w:r>
      <w:r>
        <w:rPr>
          <w:rFonts w:ascii="Consolas" w:hAnsi="Consolas" w:cs="Consolas"/>
          <w:color w:val="000000"/>
          <w:sz w:val="18"/>
          <w:szCs w:val="18"/>
          <w:bdr w:val="none" w:sz="0" w:space="0" w:color="auto" w:frame="1"/>
        </w:rPr>
        <w:t>, defaultVal) != 0);  </w:t>
      </w:r>
    </w:p>
    <w:p w14:paraId="63F26F22"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5" w:name="t4"/>
      <w:bookmarkEnd w:id="15"/>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65"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66"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C62B98">
      <w:pPr>
        <w:widowControl/>
        <w:numPr>
          <w:ilvl w:val="0"/>
          <w:numId w:val="1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C62B98">
      <w:pPr>
        <w:widowControl/>
        <w:numPr>
          <w:ilvl w:val="0"/>
          <w:numId w:val="2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9"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0"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C62B98">
      <w:pPr>
        <w:widowControl/>
        <w:numPr>
          <w:ilvl w:val="0"/>
          <w:numId w:val="2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C62B98">
      <w:pPr>
        <w:widowControl/>
        <w:numPr>
          <w:ilvl w:val="0"/>
          <w:numId w:val="2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6" w:name="t5"/>
      <w:bookmarkEnd w:id="16"/>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7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2"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7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4"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4A7563F" w14:textId="33AE71CF" w:rsidR="00474A7F" w:rsidRDefault="00474A7F" w:rsidP="00985536">
      <w:pPr>
        <w:ind w:firstLine="420"/>
      </w:pPr>
      <w:r>
        <w:rPr>
          <w:rFonts w:hint="eastAsia"/>
        </w:rPr>
        <w:lastRenderedPageBreak/>
        <w:t>需要</w:t>
      </w:r>
      <w:r>
        <w:t>root</w:t>
      </w:r>
      <w:r>
        <w:t>权限</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lastRenderedPageBreak/>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75"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r w:rsidR="00B943CC">
        <w:rPr>
          <w:rFonts w:hint="eastAsia"/>
        </w:rPr>
        <w:t>开发者选项</w:t>
      </w:r>
      <w:r w:rsidR="00B943CC" w:rsidRPr="00B943CC">
        <w:t>DevelopmentSettings</w:t>
      </w:r>
    </w:p>
    <w:p w14:paraId="7D5F38E3" w14:textId="77777777" w:rsidR="00B943CC" w:rsidRPr="00B943CC" w:rsidRDefault="00B943CC" w:rsidP="00B943CC"/>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B4254" w:rsidP="003C67FB">
      <w:pPr>
        <w:rPr>
          <w:rStyle w:val="a9"/>
          <w:rFonts w:ascii="微软雅黑" w:hAnsi="微软雅黑"/>
          <w:b/>
          <w:bCs/>
          <w:color w:val="000000"/>
          <w:sz w:val="27"/>
          <w:szCs w:val="27"/>
          <w:shd w:val="clear" w:color="auto" w:fill="FFFFFF"/>
        </w:rPr>
      </w:pPr>
      <w:hyperlink r:id="rId7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CB4254" w:rsidP="00731E0F">
      <w:hyperlink r:id="rId7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7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B4254" w:rsidP="000D785D">
      <w:hyperlink r:id="rId7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B4254" w:rsidP="000D785D">
      <w:hyperlink r:id="rId80"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B4254" w:rsidP="000D785D">
      <w:hyperlink r:id="rId81"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B4254" w:rsidP="00FE69E1">
      <w:pPr>
        <w:pStyle w:val="a7"/>
        <w:numPr>
          <w:ilvl w:val="0"/>
          <w:numId w:val="6"/>
        </w:numPr>
        <w:ind w:firstLineChars="0"/>
        <w:rPr>
          <w:rStyle w:val="a9"/>
          <w:color w:val="auto"/>
          <w:u w:val="none"/>
        </w:rPr>
      </w:pPr>
      <w:hyperlink r:id="rId82"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CB4254" w:rsidP="00F61E34">
      <w:hyperlink r:id="rId83"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CB4254" w:rsidRDefault="00CB4254">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CB4254" w:rsidRDefault="00CB4254" w:rsidP="00823E68">
      <w:pPr>
        <w:pStyle w:val="ab"/>
      </w:pPr>
      <w:r>
        <w:rPr>
          <w:rStyle w:val="aa"/>
        </w:rPr>
        <w:annotationRef/>
      </w:r>
      <w:r>
        <w:rPr>
          <w:rFonts w:hint="eastAsia"/>
        </w:rPr>
        <w:t>这个</w:t>
      </w:r>
      <w:r>
        <w:t>是干嘛用的，没有见过呢</w:t>
      </w:r>
    </w:p>
  </w:comment>
  <w:comment w:id="2" w:author="Key Guan" w:date="2018-05-11T22:22:00Z" w:initials="KG">
    <w:p w14:paraId="35CFD7EB" w14:textId="77777777" w:rsidR="00CB4254" w:rsidRDefault="00CB4254" w:rsidP="00823E68">
      <w:pPr>
        <w:pStyle w:val="ab"/>
      </w:pPr>
      <w:r>
        <w:rPr>
          <w:rStyle w:val="aa"/>
        </w:rPr>
        <w:annotationRef/>
      </w:r>
      <w:r>
        <w:rPr>
          <w:rFonts w:hint="eastAsia"/>
        </w:rPr>
        <w:t>画图</w:t>
      </w:r>
      <w:r>
        <w:t>吧</w:t>
      </w:r>
    </w:p>
  </w:comment>
  <w:comment w:id="4" w:author="Key Guan" w:date="2018-05-11T22:32:00Z" w:initials="KG">
    <w:p w14:paraId="019B337B" w14:textId="77777777" w:rsidR="00CB4254" w:rsidRDefault="00CB4254" w:rsidP="00823E68">
      <w:pPr>
        <w:pStyle w:val="ab"/>
      </w:pPr>
      <w:r>
        <w:rPr>
          <w:rStyle w:val="aa"/>
        </w:rPr>
        <w:annotationRef/>
      </w:r>
      <w:r>
        <w:rPr>
          <w:rFonts w:hint="eastAsia"/>
        </w:rPr>
        <w:t>为啥</w:t>
      </w:r>
      <w:r>
        <w:t>不能</w:t>
      </w:r>
      <w:r>
        <w:rPr>
          <w:rFonts w:hint="eastAsia"/>
        </w:rPr>
        <w:t>用</w:t>
      </w:r>
      <w:r>
        <w:rPr>
          <w:rFonts w:hint="eastAsia"/>
        </w:rPr>
        <w:t>1.8</w:t>
      </w:r>
    </w:p>
  </w:comment>
  <w:comment w:id="5" w:author="Key Guan" w:date="2018-05-10T18:21:00Z" w:initials="KG">
    <w:p w14:paraId="3A12B8BF" w14:textId="77777777" w:rsidR="00CB4254" w:rsidRDefault="00CB4254"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CB4254" w:rsidRPr="00EE1121" w:rsidRDefault="00CB4254" w:rsidP="00823E68">
      <w:pPr>
        <w:pStyle w:val="ab"/>
      </w:pPr>
      <w:r>
        <w:rPr>
          <w:rFonts w:hint="eastAsia"/>
        </w:rPr>
        <w:t>但是</w:t>
      </w:r>
      <w:r>
        <w:t>怎么保证优先</w:t>
      </w:r>
      <w:r>
        <w:rPr>
          <w:rFonts w:hint="eastAsia"/>
        </w:rPr>
        <w:t>导入</w:t>
      </w:r>
      <w:r>
        <w:t>，不用</w:t>
      </w:r>
      <w:r>
        <w:t>api</w:t>
      </w:r>
      <w:r>
        <w:t>原生的</w:t>
      </w:r>
      <w:r>
        <w:rPr>
          <w:rFonts w:hint="eastAsia"/>
        </w:rPr>
        <w:t>呢</w:t>
      </w:r>
    </w:p>
  </w:comment>
  <w:comment w:id="6" w:author="Key Guan" w:date="2017-06-27T10:37:00Z" w:initials="KG">
    <w:p w14:paraId="4E6042A1" w14:textId="77777777" w:rsidR="00CB4254" w:rsidRDefault="00CB4254">
      <w:pPr>
        <w:pStyle w:val="ab"/>
      </w:pPr>
      <w:r>
        <w:rPr>
          <w:rStyle w:val="aa"/>
        </w:rPr>
        <w:annotationRef/>
      </w:r>
      <w:r>
        <w:rPr>
          <w:rFonts w:hint="eastAsia"/>
        </w:rPr>
        <w:t>如果</w:t>
      </w:r>
      <w:r>
        <w:t>这个</w:t>
      </w:r>
      <w:r>
        <w:t>scheme</w:t>
      </w:r>
      <w:r>
        <w:t>为空呢？看源码貌似可以为空？</w:t>
      </w:r>
    </w:p>
  </w:comment>
  <w:comment w:id="7" w:author="Key Guan" w:date="2017-06-27T14:25:00Z" w:initials="KG">
    <w:p w14:paraId="5DE90329" w14:textId="77777777" w:rsidR="00CB4254" w:rsidRDefault="00CB4254"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CB4254" w:rsidRPr="008F7165" w:rsidRDefault="00CB4254"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8" w:author="Key Guan" w:date="2017-07-01T13:19:00Z" w:initials="KG">
    <w:p w14:paraId="47404D2E" w14:textId="77777777" w:rsidR="00CB4254" w:rsidRPr="00FE1B42" w:rsidRDefault="00CB4254"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CB4254" w:rsidRPr="00FE1B42" w:rsidRDefault="00CB4254" w:rsidP="00F64768">
      <w:pPr>
        <w:pStyle w:val="ab"/>
      </w:pPr>
      <w:r>
        <w:rPr>
          <w:rFonts w:hint="eastAsia"/>
        </w:rPr>
        <w:t>骗人</w:t>
      </w:r>
      <w:r>
        <w:t>的？</w:t>
      </w:r>
    </w:p>
  </w:comment>
  <w:comment w:id="9" w:author="Key Guan" w:date="2017-09-01T22:57:00Z" w:initials="KG">
    <w:p w14:paraId="3AB82656" w14:textId="77777777" w:rsidR="00CB4254" w:rsidRDefault="00CB4254">
      <w:pPr>
        <w:pStyle w:val="ab"/>
      </w:pPr>
      <w:r>
        <w:rPr>
          <w:rStyle w:val="aa"/>
        </w:rPr>
        <w:annotationRef/>
      </w:r>
      <w:r>
        <w:t>A</w:t>
      </w:r>
      <w:r>
        <w:rPr>
          <w:rFonts w:hint="eastAsia"/>
        </w:rPr>
        <w:t xml:space="preserve">ndroid </w:t>
      </w:r>
      <w:r>
        <w:rPr>
          <w:rFonts w:hint="eastAsia"/>
        </w:rPr>
        <w:t>的</w:t>
      </w:r>
      <w:r>
        <w:t>权限管理</w:t>
      </w:r>
    </w:p>
  </w:comment>
  <w:comment w:id="10" w:author="Key Guan" w:date="2017-09-01T23:00:00Z" w:initials="KG">
    <w:p w14:paraId="45A3963F" w14:textId="77777777" w:rsidR="00CB4254" w:rsidRDefault="00CB4254">
      <w:pPr>
        <w:pStyle w:val="ab"/>
      </w:pPr>
      <w:r>
        <w:rPr>
          <w:rStyle w:val="aa"/>
        </w:rPr>
        <w:annotationRef/>
      </w:r>
      <w:r>
        <w:rPr>
          <w:rFonts w:hint="eastAsia"/>
        </w:rPr>
        <w:t>系统</w:t>
      </w:r>
      <w:r>
        <w:t>的版本</w:t>
      </w:r>
      <w:r>
        <w:rPr>
          <w:rFonts w:hint="eastAsia"/>
        </w:rPr>
        <w:t>号</w:t>
      </w:r>
      <w:r>
        <w:t>的指定</w:t>
      </w:r>
    </w:p>
  </w:comment>
  <w:comment w:id="11" w:author="Key Guan" w:date="2017-07-01T11:01:00Z" w:initials="KG">
    <w:p w14:paraId="2FC7C308" w14:textId="77777777" w:rsidR="00CB4254" w:rsidRDefault="00CB4254">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CB4254" w:rsidRDefault="00CB4254">
      <w:pPr>
        <w:pStyle w:val="ab"/>
      </w:pPr>
      <w:r>
        <w:rPr>
          <w:rFonts w:hint="eastAsia"/>
        </w:rPr>
        <w:t>2.</w:t>
      </w:r>
      <w:r>
        <w:rPr>
          <w:rFonts w:hint="eastAsia"/>
        </w:rPr>
        <w:t>系统</w:t>
      </w:r>
      <w:r>
        <w:t>是不是可以编译优化，把</w:t>
      </w:r>
      <w:r>
        <w:t>xml</w:t>
      </w:r>
      <w:r>
        <w:t>优化成</w:t>
      </w:r>
      <w:r>
        <w:t>json</w:t>
      </w:r>
      <w:r>
        <w:t>这种格式？</w:t>
      </w:r>
    </w:p>
  </w:comment>
  <w:comment w:id="12" w:author="Key Guan" w:date="2017-07-01T11:24:00Z" w:initials="KG">
    <w:p w14:paraId="00C1093A" w14:textId="77777777" w:rsidR="00CB4254" w:rsidRDefault="00CB4254">
      <w:pPr>
        <w:pStyle w:val="ab"/>
      </w:pPr>
      <w:r>
        <w:rPr>
          <w:rStyle w:val="aa"/>
        </w:rPr>
        <w:annotationRef/>
      </w:r>
      <w:r>
        <w:rPr>
          <w:rFonts w:hint="eastAsia"/>
        </w:rPr>
        <w:t>架构</w:t>
      </w:r>
      <w:r>
        <w:t>原理</w:t>
      </w:r>
      <w:r>
        <w:rPr>
          <w:rFonts w:hint="eastAsia"/>
        </w:rPr>
        <w:t>还是</w:t>
      </w:r>
      <w:r>
        <w:t>没有说清楚</w:t>
      </w:r>
    </w:p>
  </w:comment>
  <w:comment w:id="14" w:author="Key Guan" w:date="2017-10-21T22:18:00Z" w:initials="KG">
    <w:p w14:paraId="5CF65AE6" w14:textId="71EECD92" w:rsidR="00CB4254" w:rsidRDefault="00CB4254">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35CFD7EB" w15:done="0"/>
  <w15:commentEx w15:paraId="019B337B" w15:done="0"/>
  <w15:commentEx w15:paraId="7B4640AA"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BD9303" w14:textId="77777777" w:rsidR="00DF1DBF" w:rsidRDefault="00DF1DBF" w:rsidP="003C67FB">
      <w:r>
        <w:separator/>
      </w:r>
    </w:p>
  </w:endnote>
  <w:endnote w:type="continuationSeparator" w:id="0">
    <w:p w14:paraId="2B5E8F9B" w14:textId="77777777" w:rsidR="00DF1DBF" w:rsidRDefault="00DF1DBF"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5D9097" w14:textId="77777777" w:rsidR="00DF1DBF" w:rsidRDefault="00DF1DBF" w:rsidP="003C67FB">
      <w:r>
        <w:separator/>
      </w:r>
    </w:p>
  </w:footnote>
  <w:footnote w:type="continuationSeparator" w:id="0">
    <w:p w14:paraId="7F5941DE" w14:textId="77777777" w:rsidR="00DF1DBF" w:rsidRDefault="00DF1DBF"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2"/>
  </w:num>
  <w:num w:numId="2">
    <w:abstractNumId w:val="4"/>
  </w:num>
  <w:num w:numId="3">
    <w:abstractNumId w:val="20"/>
  </w:num>
  <w:num w:numId="4">
    <w:abstractNumId w:val="5"/>
  </w:num>
  <w:num w:numId="5">
    <w:abstractNumId w:val="36"/>
  </w:num>
  <w:num w:numId="6">
    <w:abstractNumId w:val="1"/>
  </w:num>
  <w:num w:numId="7">
    <w:abstractNumId w:val="9"/>
  </w:num>
  <w:num w:numId="8">
    <w:abstractNumId w:val="28"/>
  </w:num>
  <w:num w:numId="9">
    <w:abstractNumId w:val="29"/>
  </w:num>
  <w:num w:numId="10">
    <w:abstractNumId w:val="33"/>
  </w:num>
  <w:num w:numId="11">
    <w:abstractNumId w:val="38"/>
  </w:num>
  <w:num w:numId="12">
    <w:abstractNumId w:val="13"/>
  </w:num>
  <w:num w:numId="13">
    <w:abstractNumId w:val="41"/>
  </w:num>
  <w:num w:numId="14">
    <w:abstractNumId w:val="43"/>
  </w:num>
  <w:num w:numId="15">
    <w:abstractNumId w:val="16"/>
  </w:num>
  <w:num w:numId="16">
    <w:abstractNumId w:val="14"/>
  </w:num>
  <w:num w:numId="17">
    <w:abstractNumId w:val="18"/>
  </w:num>
  <w:num w:numId="18">
    <w:abstractNumId w:val="10"/>
  </w:num>
  <w:num w:numId="19">
    <w:abstractNumId w:val="39"/>
  </w:num>
  <w:num w:numId="20">
    <w:abstractNumId w:val="6"/>
  </w:num>
  <w:num w:numId="21">
    <w:abstractNumId w:val="40"/>
  </w:num>
  <w:num w:numId="22">
    <w:abstractNumId w:val="24"/>
  </w:num>
  <w:num w:numId="23">
    <w:abstractNumId w:val="37"/>
  </w:num>
  <w:num w:numId="24">
    <w:abstractNumId w:val="44"/>
  </w:num>
  <w:num w:numId="25">
    <w:abstractNumId w:val="42"/>
  </w:num>
  <w:num w:numId="26">
    <w:abstractNumId w:val="26"/>
  </w:num>
  <w:num w:numId="27">
    <w:abstractNumId w:val="21"/>
  </w:num>
  <w:num w:numId="28">
    <w:abstractNumId w:val="12"/>
  </w:num>
  <w:num w:numId="29">
    <w:abstractNumId w:val="7"/>
  </w:num>
  <w:num w:numId="30">
    <w:abstractNumId w:val="31"/>
  </w:num>
  <w:num w:numId="31">
    <w:abstractNumId w:val="15"/>
  </w:num>
  <w:num w:numId="32">
    <w:abstractNumId w:val="35"/>
  </w:num>
  <w:num w:numId="33">
    <w:abstractNumId w:val="34"/>
  </w:num>
  <w:num w:numId="34">
    <w:abstractNumId w:val="27"/>
  </w:num>
  <w:num w:numId="35">
    <w:abstractNumId w:val="3"/>
  </w:num>
  <w:num w:numId="36">
    <w:abstractNumId w:val="30"/>
  </w:num>
  <w:num w:numId="37">
    <w:abstractNumId w:val="11"/>
  </w:num>
  <w:num w:numId="38">
    <w:abstractNumId w:val="22"/>
  </w:num>
  <w:num w:numId="39">
    <w:abstractNumId w:val="23"/>
  </w:num>
  <w:num w:numId="40">
    <w:abstractNumId w:val="0"/>
  </w:num>
  <w:num w:numId="41">
    <w:abstractNumId w:val="25"/>
  </w:num>
  <w:num w:numId="42">
    <w:abstractNumId w:val="2"/>
  </w:num>
  <w:num w:numId="43">
    <w:abstractNumId w:val="8"/>
  </w:num>
  <w:num w:numId="44">
    <w:abstractNumId w:val="17"/>
  </w:num>
  <w:num w:numId="45">
    <w:abstractNumId w:val="19"/>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886"/>
    <w:rsid w:val="0011094A"/>
    <w:rsid w:val="00111FC3"/>
    <w:rsid w:val="00127EA4"/>
    <w:rsid w:val="00145A00"/>
    <w:rsid w:val="00157EEA"/>
    <w:rsid w:val="00162B1E"/>
    <w:rsid w:val="00172FB2"/>
    <w:rsid w:val="00174FA6"/>
    <w:rsid w:val="00192E71"/>
    <w:rsid w:val="00193819"/>
    <w:rsid w:val="00195BD8"/>
    <w:rsid w:val="001963E0"/>
    <w:rsid w:val="001A1230"/>
    <w:rsid w:val="001B25C7"/>
    <w:rsid w:val="001B7156"/>
    <w:rsid w:val="001C195A"/>
    <w:rsid w:val="001C2AAE"/>
    <w:rsid w:val="001C5032"/>
    <w:rsid w:val="001C7249"/>
    <w:rsid w:val="001D5BC5"/>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61EF5"/>
    <w:rsid w:val="0039155F"/>
    <w:rsid w:val="00394C4A"/>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76C1"/>
    <w:rsid w:val="00843229"/>
    <w:rsid w:val="008479AC"/>
    <w:rsid w:val="00847A02"/>
    <w:rsid w:val="008621EE"/>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5C30"/>
    <w:rsid w:val="008E1A53"/>
    <w:rsid w:val="008E3744"/>
    <w:rsid w:val="008E4BE4"/>
    <w:rsid w:val="008E75F4"/>
    <w:rsid w:val="008F00A4"/>
    <w:rsid w:val="008F1192"/>
    <w:rsid w:val="008F43F9"/>
    <w:rsid w:val="008F7165"/>
    <w:rsid w:val="00902E24"/>
    <w:rsid w:val="0090632A"/>
    <w:rsid w:val="009164ED"/>
    <w:rsid w:val="0092053C"/>
    <w:rsid w:val="009230DB"/>
    <w:rsid w:val="009254DC"/>
    <w:rsid w:val="009340E2"/>
    <w:rsid w:val="00934F1F"/>
    <w:rsid w:val="00942117"/>
    <w:rsid w:val="009427A4"/>
    <w:rsid w:val="009527E0"/>
    <w:rsid w:val="0096091B"/>
    <w:rsid w:val="00971901"/>
    <w:rsid w:val="00985536"/>
    <w:rsid w:val="009875C4"/>
    <w:rsid w:val="00992D13"/>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B1CCE"/>
    <w:rsid w:val="00CB4254"/>
    <w:rsid w:val="00CB5135"/>
    <w:rsid w:val="00CB6DE2"/>
    <w:rsid w:val="00CC03C9"/>
    <w:rsid w:val="00CC52D6"/>
    <w:rsid w:val="00CE09E6"/>
    <w:rsid w:val="00CE3E56"/>
    <w:rsid w:val="00CF3AB2"/>
    <w:rsid w:val="00CF50F2"/>
    <w:rsid w:val="00D009B1"/>
    <w:rsid w:val="00D01D02"/>
    <w:rsid w:val="00D15121"/>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7F725C8-8FA7-4D80-9F86-20E4622E4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blog.csdn.net/lzh398651363/article/details/73527245" TargetMode="External"/><Relationship Id="rId47" Type="http://schemas.openxmlformats.org/officeDocument/2006/relationships/hyperlink" Target="http://www.cnblogs.com/mythou/p/3425570.html" TargetMode="External"/><Relationship Id="rId63" Type="http://schemas.openxmlformats.org/officeDocument/2006/relationships/hyperlink" Target="http://blog.csdn.net/jshazk1989/article/details/17094415" TargetMode="External"/><Relationship Id="rId68" Type="http://schemas.openxmlformats.org/officeDocument/2006/relationships/hyperlink" Target="http://blog.csdn.net/jshazk1989/article/details/17094415" TargetMode="External"/><Relationship Id="rId84" Type="http://schemas.openxmlformats.org/officeDocument/2006/relationships/fontTable" Target="fontTable.xml"/><Relationship Id="rId16" Type="http://schemas.microsoft.com/office/2011/relationships/commentsExtended" Target="commentsExtended.xml"/><Relationship Id="rId11" Type="http://schemas.openxmlformats.org/officeDocument/2006/relationships/hyperlink" Target="https://blog.csdn.net/qq1028850792/article/details/79765186"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www.niwoxuexi.com/blog/android/article/310.html" TargetMode="External"/><Relationship Id="rId53" Type="http://schemas.openxmlformats.org/officeDocument/2006/relationships/hyperlink" Target="http://lib.csdn.net/base/mysql" TargetMode="External"/><Relationship Id="rId58" Type="http://schemas.openxmlformats.org/officeDocument/2006/relationships/hyperlink" Target="http://www.cnblogs.com/l2rf/p/5102230.html" TargetMode="External"/><Relationship Id="rId74" Type="http://schemas.openxmlformats.org/officeDocument/2006/relationships/hyperlink" Target="http://blog.csdn.net/jshazk1989/article/details/17094415" TargetMode="External"/><Relationship Id="rId79" Type="http://schemas.openxmlformats.org/officeDocument/2006/relationships/hyperlink" Target="http://blog.csdn.net/sdjzyuxinburen/article/details/50645193" TargetMode="External"/><Relationship Id="rId5" Type="http://schemas.openxmlformats.org/officeDocument/2006/relationships/webSettings" Target="webSettings.xm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javascript:%20void%200"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blog.csdn.net/picasso_l/article/details/70140694" TargetMode="External"/><Relationship Id="rId56" Type="http://schemas.openxmlformats.org/officeDocument/2006/relationships/image" Target="media/image4.png"/><Relationship Id="rId64" Type="http://schemas.openxmlformats.org/officeDocument/2006/relationships/hyperlink" Target="http://blog.csdn.net/jshazk1989/article/details/17094415" TargetMode="External"/><Relationship Id="rId69" Type="http://schemas.openxmlformats.org/officeDocument/2006/relationships/hyperlink" Target="http://blog.csdn.net/jshazk1989/article/details/17094415" TargetMode="External"/><Relationship Id="rId77" Type="http://schemas.openxmlformats.org/officeDocument/2006/relationships/hyperlink" Target="http://blog.csdn.net/ccc20134/article/details/50540800"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jpeg"/><Relationship Id="rId72" Type="http://schemas.openxmlformats.org/officeDocument/2006/relationships/hyperlink" Target="http://blog.csdn.net/jshazk1989/article/details/17094415" TargetMode="External"/><Relationship Id="rId80" Type="http://schemas.openxmlformats.org/officeDocument/2006/relationships/hyperlink" Target="http://blog.csdn.net/a2758963/article/details/42675773"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stackoverflow.com/questions/47033594/android-studio-3-0-error-style-attribute-androidattr-windowenteranimation-n"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image" Target="media/image5.jpeg"/><Relationship Id="rId67" Type="http://schemas.openxmlformats.org/officeDocument/2006/relationships/hyperlink" Target="http://blog.csdn.net/jshazk1989/article/details/17094415"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image" Target="media/image3.jpeg"/><Relationship Id="rId62" Type="http://schemas.openxmlformats.org/officeDocument/2006/relationships/image" Target="media/image6.gif"/><Relationship Id="rId70" Type="http://schemas.openxmlformats.org/officeDocument/2006/relationships/hyperlink" Target="http://blog.csdn.net/jshazk1989/article/details/17094415" TargetMode="External"/><Relationship Id="rId75" Type="http://schemas.openxmlformats.org/officeDocument/2006/relationships/hyperlink" Target="http://blog.csdn.net/aikongmeng/article/details/44748841" TargetMode="External"/><Relationship Id="rId83" Type="http://schemas.openxmlformats.org/officeDocument/2006/relationships/hyperlink" Target="https://osdn.net/people/developermap.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stackoverflow.com/questions/47079710/dexarchivemergerexception-with-android-studio-3-0" TargetMode="External"/><Relationship Id="rId49" Type="http://schemas.openxmlformats.org/officeDocument/2006/relationships/image" Target="media/image1.emf"/><Relationship Id="rId57" Type="http://schemas.openxmlformats.org/officeDocument/2006/relationships/hyperlink" Target="http://lib.csdn.net/base/java" TargetMode="External"/><Relationship Id="rId10" Type="http://schemas.openxmlformats.org/officeDocument/2006/relationships/hyperlink" Target="http://1.as/"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s://stackoverflow.com/questions/32473158/packageinstaller-silent-install-and-uninstall-of-apps-by-device-owner-androi/32687988" TargetMode="External"/><Relationship Id="rId60" Type="http://schemas.openxmlformats.org/officeDocument/2006/relationships/hyperlink" Target="http://blog.csdn.net/peng_cao/article/details/50887509" TargetMode="External"/><Relationship Id="rId65" Type="http://schemas.openxmlformats.org/officeDocument/2006/relationships/hyperlink" Target="http://blog.csdn.net/jshazk1989/article/details/17094415" TargetMode="External"/><Relationship Id="rId73" Type="http://schemas.openxmlformats.org/officeDocument/2006/relationships/hyperlink" Target="http://blog.csdn.net/jshazk1989/article/details/17094415" TargetMode="External"/><Relationship Id="rId78" Type="http://schemas.openxmlformats.org/officeDocument/2006/relationships/hyperlink" Target="http://lib.csdn.net/base/java" TargetMode="External"/><Relationship Id="rId81" Type="http://schemas.openxmlformats.org/officeDocument/2006/relationships/hyperlink" Target="http://blog.csdn.net/u013656135/article/details/49686425"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blog.csdn.net/mikogodzd/article/details/50164669" TargetMode="External"/><Relationship Id="rId34" Type="http://schemas.openxmlformats.org/officeDocument/2006/relationships/hyperlink" Target="https://blog.csdn.net/qq1028850792/article/details/79765186" TargetMode="External"/><Relationship Id="rId50" Type="http://schemas.openxmlformats.org/officeDocument/2006/relationships/package" Target="embeddings/Microsoft_Visio___1.vsdx"/><Relationship Id="rId55" Type="http://schemas.openxmlformats.org/officeDocument/2006/relationships/hyperlink" Target="http://lib.csdn.net/base/android" TargetMode="External"/><Relationship Id="rId76" Type="http://schemas.openxmlformats.org/officeDocument/2006/relationships/hyperlink" Target="http://blog.csdn.net/daiqiquan/article/details/40615115" TargetMode="External"/><Relationship Id="rId7" Type="http://schemas.openxmlformats.org/officeDocument/2006/relationships/endnotes" Target="endnotes.xml"/><Relationship Id="rId71" Type="http://schemas.openxmlformats.org/officeDocument/2006/relationships/hyperlink" Target="http://blog.csdn.net/jshazk1989/article/details/17094415"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80287021"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66" Type="http://schemas.openxmlformats.org/officeDocument/2006/relationships/hyperlink" Target="http://blog.csdn.net/jshazk1989/article/details/17094415" TargetMode="External"/><Relationship Id="rId61" Type="http://schemas.openxmlformats.org/officeDocument/2006/relationships/hyperlink" Target="https://developer.android.com/reference/android/provider/Settings.Global.html" TargetMode="External"/><Relationship Id="rId82" Type="http://schemas.openxmlformats.org/officeDocument/2006/relationships/hyperlink" Target="http://blog.csdn.net/kebelzc24/article/details/5376537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B494BE-795A-4AC7-885E-694ADE231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8</TotalTime>
  <Pages>1</Pages>
  <Words>12534</Words>
  <Characters>71446</Characters>
  <Application>Microsoft Office Word</Application>
  <DocSecurity>0</DocSecurity>
  <Lines>595</Lines>
  <Paragraphs>167</Paragraphs>
  <ScaleCrop>false</ScaleCrop>
  <Company/>
  <LinksUpToDate>false</LinksUpToDate>
  <CharactersWithSpaces>83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64</cp:revision>
  <dcterms:created xsi:type="dcterms:W3CDTF">2017-06-24T05:17:00Z</dcterms:created>
  <dcterms:modified xsi:type="dcterms:W3CDTF">2018-05-15T10:00:00Z</dcterms:modified>
</cp:coreProperties>
</file>